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00DD" w:rsidRDefault="00244415" w:rsidP="00BF2EE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Integration with </w:t>
      </w:r>
      <w:proofErr w:type="spellStart"/>
      <w:r>
        <w:rPr>
          <w:rFonts w:ascii="Times New Roman" w:hAnsi="Times New Roman" w:cs="Times New Roman"/>
          <w:sz w:val="24"/>
          <w:szCs w:val="24"/>
        </w:rPr>
        <w:t>conroller</w:t>
      </w:r>
      <w:proofErr w:type="spellEnd"/>
      <w:r w:rsidR="004B4B0C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BF2EE9" w:rsidRDefault="00BF2EE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73437" w:rsidRDefault="00773437" w:rsidP="0077343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44415">
        <w:rPr>
          <w:rFonts w:ascii="Times New Roman" w:hAnsi="Times New Roman" w:cs="Times New Roman"/>
          <w:sz w:val="24"/>
          <w:szCs w:val="24"/>
        </w:rPr>
        <w:t xml:space="preserve">architecture is the hookup of the </w:t>
      </w:r>
      <w:proofErr w:type="spellStart"/>
      <w:r w:rsidR="00244415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 w:rsidR="00244415">
        <w:rPr>
          <w:rFonts w:ascii="Times New Roman" w:hAnsi="Times New Roman" w:cs="Times New Roman"/>
          <w:sz w:val="24"/>
          <w:szCs w:val="24"/>
        </w:rPr>
        <w:t xml:space="preserve"> to the controller and memory to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44415">
        <w:rPr>
          <w:rFonts w:ascii="Times New Roman" w:hAnsi="Times New Roman" w:cs="Times New Roman"/>
          <w:sz w:val="24"/>
          <w:szCs w:val="24"/>
        </w:rPr>
        <w:t>form the processor.</w:t>
      </w:r>
    </w:p>
    <w:p w:rsidR="00FF176C" w:rsidRDefault="00FF176C" w:rsidP="0077343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F176C" w:rsidRDefault="00244415" w:rsidP="0077343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0819" w:dyaOrig="7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9.25pt;height:282.75pt" o:ole="">
            <v:imagedata r:id="rId7" o:title=""/>
          </v:shape>
          <o:OLEObject Type="Embed" ProgID="Visio.Drawing.11" ShapeID="_x0000_i1027" DrawAspect="Content" ObjectID="_1509786951" r:id="rId8"/>
        </w:object>
      </w:r>
    </w:p>
    <w:p w:rsidR="00773437" w:rsidRDefault="0077343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F2EE9" w:rsidRDefault="00BF2EE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HDL</w:t>
      </w:r>
      <w:r w:rsidR="00445E81">
        <w:rPr>
          <w:rFonts w:ascii="Times New Roman" w:hAnsi="Times New Roman" w:cs="Times New Roman"/>
          <w:sz w:val="24"/>
          <w:szCs w:val="24"/>
        </w:rPr>
        <w:t xml:space="preserve"> Part:</w:t>
      </w:r>
    </w:p>
    <w:p w:rsidR="007E2AC9" w:rsidRDefault="00244415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ere you can hook your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o the supplied model to see it simulate with the remainder of the components.</w:t>
      </w:r>
    </w:p>
    <w:p w:rsidR="00445E81" w:rsidRDefault="00445E81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40351" w:rsidRDefault="00FF176C" w:rsidP="0084035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</w:t>
      </w:r>
      <w:r w:rsidR="004B4B0C">
        <w:rPr>
          <w:rFonts w:ascii="Times New Roman" w:hAnsi="Times New Roman" w:cs="Times New Roman"/>
          <w:sz w:val="24"/>
          <w:szCs w:val="24"/>
        </w:rPr>
        <w:t>Inputs an</w:t>
      </w:r>
      <w:r>
        <w:rPr>
          <w:rFonts w:ascii="Times New Roman" w:hAnsi="Times New Roman" w:cs="Times New Roman"/>
          <w:sz w:val="24"/>
          <w:szCs w:val="24"/>
        </w:rPr>
        <w:t xml:space="preserve">d Outputs are of type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pile your VHDL code.  Modify </w:t>
      </w:r>
      <w:r w:rsidR="0084035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 w:rsidR="00FF176C">
        <w:rPr>
          <w:rFonts w:ascii="Times New Roman" w:hAnsi="Times New Roman" w:cs="Times New Roman"/>
          <w:sz w:val="24"/>
          <w:szCs w:val="24"/>
        </w:rPr>
        <w:t xml:space="preserve"> (probably from the ALU</w:t>
      </w:r>
      <w:proofErr w:type="gramStart"/>
      <w:r w:rsidR="00FF176C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 t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est your code and simulate.  Prepare a report showing your VHDL results.</w:t>
      </w: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2774BA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bmit it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840351">
        <w:rPr>
          <w:rFonts w:ascii="Times New Roman" w:hAnsi="Times New Roman" w:cs="Times New Roman"/>
          <w:sz w:val="24"/>
          <w:szCs w:val="24"/>
        </w:rPr>
        <w:t xml:space="preserve"> mb</w:t>
      </w:r>
      <w:r w:rsidR="00244415">
        <w:rPr>
          <w:rFonts w:ascii="Times New Roman" w:hAnsi="Times New Roman" w:cs="Times New Roman"/>
          <w:sz w:val="24"/>
          <w:szCs w:val="24"/>
        </w:rPr>
        <w:t>10</w:t>
      </w:r>
      <w:bookmarkStart w:id="0" w:name="_GoBack"/>
      <w:bookmarkEnd w:id="0"/>
      <w:r w:rsidR="00840351">
        <w:rPr>
          <w:rFonts w:ascii="Times New Roman" w:hAnsi="Times New Roman" w:cs="Times New Roman"/>
          <w:sz w:val="24"/>
          <w:szCs w:val="24"/>
        </w:rPr>
        <w:t>.</w:t>
      </w: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840351">
    <w:pPr>
      <w:pStyle w:val="Header"/>
    </w:pPr>
    <w:r>
      <w:t xml:space="preserve">MB Comp </w:t>
    </w:r>
    <w:r w:rsidR="00244415">
      <w:t>10</w:t>
    </w:r>
    <w:r w:rsidR="007E2AC9">
      <w:tab/>
      <w:t>ECE 3561</w:t>
    </w:r>
    <w:r w:rsidR="007E2AC9">
      <w:tab/>
    </w:r>
    <w:r w:rsidR="00F03A7D">
      <w:t>AU</w:t>
    </w:r>
    <w:r w:rsidR="007E2AC9">
      <w:t xml:space="preserve"> 20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0C3CD2"/>
    <w:rsid w:val="001A1C13"/>
    <w:rsid w:val="00211711"/>
    <w:rsid w:val="00227213"/>
    <w:rsid w:val="00244415"/>
    <w:rsid w:val="002774BA"/>
    <w:rsid w:val="00282163"/>
    <w:rsid w:val="003454E6"/>
    <w:rsid w:val="00445E81"/>
    <w:rsid w:val="004B4B0C"/>
    <w:rsid w:val="004E21F5"/>
    <w:rsid w:val="0051410F"/>
    <w:rsid w:val="00544CD3"/>
    <w:rsid w:val="00664D9B"/>
    <w:rsid w:val="00686EA4"/>
    <w:rsid w:val="00773437"/>
    <w:rsid w:val="007E2AC9"/>
    <w:rsid w:val="00811F83"/>
    <w:rsid w:val="00840351"/>
    <w:rsid w:val="009351E3"/>
    <w:rsid w:val="00981AA4"/>
    <w:rsid w:val="009F502D"/>
    <w:rsid w:val="00A0654B"/>
    <w:rsid w:val="00A17FE9"/>
    <w:rsid w:val="00A7478C"/>
    <w:rsid w:val="00BF2EE9"/>
    <w:rsid w:val="00C23244"/>
    <w:rsid w:val="00C9627A"/>
    <w:rsid w:val="00D3687E"/>
    <w:rsid w:val="00D4072F"/>
    <w:rsid w:val="00D870E1"/>
    <w:rsid w:val="00E900DD"/>
    <w:rsid w:val="00EE03BA"/>
    <w:rsid w:val="00F03A7D"/>
    <w:rsid w:val="00FF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80</Words>
  <Characters>46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5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3</cp:revision>
  <dcterms:created xsi:type="dcterms:W3CDTF">2015-11-23T17:26:00Z</dcterms:created>
  <dcterms:modified xsi:type="dcterms:W3CDTF">2015-11-23T17:29:00Z</dcterms:modified>
</cp:coreProperties>
</file>